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880AB5"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AD2A6D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="00880AB5">
        <w:rPr>
          <w:rFonts w:ascii="Courier New" w:hAnsi="Courier New" w:cs="Courier New"/>
          <w:b/>
          <w:sz w:val="28"/>
          <w:szCs w:val="28"/>
          <w:lang w:val="en-US"/>
        </w:rPr>
        <w:t>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8" w:history="1">
        <w:r w:rsidR="006A42B8" w:rsidRPr="006A42B8">
          <w:rPr>
            <w:rStyle w:val="a9"/>
            <w:lang w:val="en-US"/>
          </w:rPr>
          <w:t>https://tools.ietf.org/html/rfc6455</w:t>
        </w:r>
      </w:hyperlink>
    </w:p>
    <w:p w:rsidR="00AD2A6D" w:rsidRPr="00D2202D" w:rsidRDefault="00AD2A6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="00880AB5">
        <w:rPr>
          <w:rFonts w:ascii="Courier New" w:hAnsi="Courier New" w:cs="Courier New"/>
          <w:b/>
          <w:sz w:val="28"/>
          <w:szCs w:val="28"/>
          <w:lang w:val="en-US"/>
        </w:rPr>
        <w:t>s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9" w:history="1">
        <w:r w:rsidRPr="00514014">
          <w:rPr>
            <w:rStyle w:val="a9"/>
            <w:lang w:val="en-US"/>
          </w:rPr>
          <w:t>https://learn.javascript.ru/websockets</w:t>
        </w:r>
      </w:hyperlink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21621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448" cy="4600575"/>
            <wp:effectExtent l="0" t="0" r="3175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67" cy="460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Default="00D2202D" w:rsidP="000471B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 </w:t>
      </w:r>
      <w:r w:rsidR="00220B38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andsha</w:t>
      </w:r>
      <w:r w:rsidR="003C624E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ke</w:t>
      </w:r>
    </w:p>
    <w:p w:rsidR="00220B38" w:rsidRPr="00220B38" w:rsidRDefault="00880AB5" w:rsidP="00220B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220B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2" w:history="1">
        <w:r w:rsidR="00220B38" w:rsidRPr="00220B38">
          <w:rPr>
            <w:rStyle w:val="a9"/>
            <w:sz w:val="28"/>
            <w:szCs w:val="28"/>
            <w:lang w:val="en-US"/>
          </w:rPr>
          <w:t>https://github.com/websockets/ws</w:t>
        </w:r>
      </w:hyperlink>
      <w:r w:rsidR="00220B38" w:rsidRPr="00220B38">
        <w:rPr>
          <w:sz w:val="28"/>
          <w:szCs w:val="28"/>
          <w:lang w:val="en-US"/>
        </w:rPr>
        <w:t xml:space="preserve"> </w:t>
      </w:r>
      <w:r w:rsidR="00220B38" w:rsidRPr="00220B38">
        <w:rPr>
          <w:lang w:val="en-US"/>
        </w:rPr>
        <w:t xml:space="preserve"> </w:t>
      </w:r>
    </w:p>
    <w:p w:rsidR="00220B38" w:rsidRPr="00220B38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220B38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  <w:lang w:val="en-US"/>
        </w:rPr>
        <w:t>npm install ws</w:t>
      </w:r>
    </w:p>
    <w:p w:rsidR="00D2202D" w:rsidRDefault="0088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878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F8783B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F8783B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F8783B">
        <w:rPr>
          <w:rFonts w:ascii="Courier New" w:hAnsi="Courier New" w:cs="Courier New"/>
          <w:sz w:val="28"/>
          <w:szCs w:val="28"/>
        </w:rPr>
        <w:t>браузер</w:t>
      </w:r>
      <w:r w:rsidR="00D2202D"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P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20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2202D" w:rsidRPr="00ED57D4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285.75pt" o:ole="">
            <v:imagedata r:id="rId16" o:title=""/>
          </v:shape>
          <o:OLEObject Type="Embed" ProgID="Visio.Drawing.15" ShapeID="_x0000_i1025" DrawAspect="Content" ObjectID="_1640113834" r:id="rId17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880AB5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BC4310" w:rsidRPr="00880AB5">
        <w:rPr>
          <w:rFonts w:ascii="Courier New" w:hAnsi="Courier New" w:cs="Courier New"/>
          <w:b/>
          <w:sz w:val="28"/>
          <w:szCs w:val="28"/>
        </w:rPr>
        <w:t>:</w:t>
      </w:r>
      <w:r w:rsidR="00BC4310"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="00BC4310" w:rsidRPr="00880AB5">
        <w:rPr>
          <w:rFonts w:ascii="Courier New" w:hAnsi="Courier New" w:cs="Courier New"/>
          <w:sz w:val="28"/>
          <w:szCs w:val="28"/>
        </w:rPr>
        <w:t xml:space="preserve"> </w:t>
      </w:r>
      <w:r w:rsidR="00BC4310">
        <w:rPr>
          <w:rFonts w:ascii="Courier New" w:hAnsi="Courier New" w:cs="Courier New"/>
          <w:sz w:val="28"/>
          <w:szCs w:val="28"/>
        </w:rPr>
        <w:t xml:space="preserve">взаимодействие с потоком 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8D5DFE" w:rsidRDefault="00880AB5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BA5A17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A5A17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15728A" w:rsidRDefault="00880AB5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8D5DFE" w:rsidRPr="00BC4310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8D5DFE"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880AB5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1D7087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1D70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D7087" w:rsidRPr="001D7087">
        <w:rPr>
          <w:rFonts w:ascii="Courier New" w:hAnsi="Courier New" w:cs="Courier New"/>
          <w:sz w:val="28"/>
          <w:szCs w:val="28"/>
          <w:lang w:val="en-US"/>
        </w:rPr>
        <w:t xml:space="preserve">JSON  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023D21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23D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23D21"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 w:rsidR="00023D21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7C7" w:rsidRPr="00023D21" w:rsidRDefault="00023D21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23D2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107C7" w:rsidRPr="00401C9B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723118" w:rsidRPr="001D708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723118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723118"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="00723118"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 w:rsidR="00723118"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17F0F" w:rsidRPr="00A46F18" w:rsidRDefault="00880AB5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06306F" w:rsidRPr="00617F0F">
        <w:rPr>
          <w:b/>
          <w:sz w:val="28"/>
          <w:szCs w:val="28"/>
          <w:lang w:val="en-US"/>
        </w:rPr>
        <w:t xml:space="preserve">: </w:t>
      </w:r>
      <w:r w:rsidR="0006306F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npm install </w:t>
      </w:r>
      <w:r w:rsidR="0006306F"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rpc-</w:t>
      </w:r>
      <w:r>
        <w:rPr>
          <w:b/>
          <w:color w:val="333333"/>
          <w:sz w:val="28"/>
          <w:szCs w:val="28"/>
          <w:shd w:val="clear" w:color="auto" w:fill="F7F7F7"/>
          <w:lang w:val="en-US"/>
        </w:rPr>
        <w:t>WebSockets</w:t>
      </w:r>
      <w:r w:rsidR="0006306F"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s</w:t>
      </w:r>
    </w:p>
    <w:p w:rsidR="00617F0F" w:rsidRPr="009E6010" w:rsidRDefault="00880AB5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617F0F" w:rsidRPr="009E6010">
        <w:rPr>
          <w:b/>
          <w:sz w:val="28"/>
          <w:szCs w:val="28"/>
          <w:lang w:val="en-US"/>
        </w:rPr>
        <w:t xml:space="preserve">: </w:t>
      </w:r>
      <w:r w:rsidR="00617F0F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617F0F" w:rsidRPr="009E6010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617F0F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="00617F0F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 w:rsid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>
        <w:rPr>
          <w:color w:val="333333"/>
          <w:sz w:val="28"/>
          <w:szCs w:val="28"/>
          <w:shd w:val="clear" w:color="auto" w:fill="F7F7F7"/>
          <w:lang w:val="en-US"/>
        </w:rPr>
        <w:t>public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06306F" w:rsidRPr="00D90972" w:rsidRDefault="00617F0F" w:rsidP="00A46F18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06306F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F18" w:rsidRPr="00A46F18" w:rsidRDefault="00880AB5" w:rsidP="00D92B36">
      <w:pPr>
        <w:pStyle w:val="HTML"/>
        <w:numPr>
          <w:ilvl w:val="0"/>
          <w:numId w:val="1"/>
        </w:numPr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7C37E7" w:rsidRPr="00A46F18">
        <w:rPr>
          <w:b/>
          <w:sz w:val="28"/>
          <w:szCs w:val="28"/>
          <w:lang w:val="en-US"/>
        </w:rPr>
        <w:t xml:space="preserve">: </w:t>
      </w:r>
      <w:r w:rsidR="007C37E7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rpc-websockets, RPC, protected,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 w:rsidRPr="00A46F18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7C37E7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  <w:r w:rsidR="00A46F18">
        <w:rPr>
          <w:noProof/>
          <w:color w:val="333333"/>
          <w:sz w:val="24"/>
          <w:szCs w:val="24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A46F18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D90972" w:rsidRPr="00A46F18" w:rsidRDefault="00880AB5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D90972" w:rsidRPr="00A46F18">
        <w:rPr>
          <w:b/>
          <w:sz w:val="28"/>
          <w:szCs w:val="28"/>
          <w:lang w:val="en-US"/>
        </w:rPr>
        <w:t xml:space="preserve">: </w:t>
      </w:r>
      <w:r w:rsidR="00D90972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D90972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asinc</w:t>
      </w:r>
      <w:r w:rsidR="00E91490">
        <w:rPr>
          <w:color w:val="333333"/>
          <w:sz w:val="28"/>
          <w:szCs w:val="28"/>
          <w:shd w:val="clear" w:color="auto" w:fill="F7F7F7"/>
          <w:lang w:val="en-US"/>
        </w:rPr>
        <w:t xml:space="preserve"> (parallel)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D90972" w:rsidRPr="008E3364" w:rsidRDefault="008E3364" w:rsidP="008E3364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4152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0972" w:rsidRPr="00A46F18" w:rsidRDefault="00D90972" w:rsidP="008E3364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8E3364" w:rsidRPr="00A46F18" w:rsidRDefault="00880AB5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8E3364" w:rsidRPr="00A46F18">
        <w:rPr>
          <w:b/>
          <w:sz w:val="28"/>
          <w:szCs w:val="28"/>
          <w:lang w:val="en-US"/>
        </w:rPr>
        <w:t xml:space="preserve">: </w:t>
      </w:r>
      <w:r w:rsidR="008E3364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8E3364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 xml:space="preserve"> asinc (waterfall),</w:t>
      </w:r>
      <w:r w:rsidR="008E3364"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8E3364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06306F" w:rsidRPr="00A46F18" w:rsidRDefault="00DD6E5D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5815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Pr="0006534A" w:rsidRDefault="00880AB5" w:rsidP="0006534A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06534A" w:rsidRPr="00A46F18">
        <w:rPr>
          <w:b/>
          <w:sz w:val="28"/>
          <w:szCs w:val="28"/>
          <w:lang w:val="en-US"/>
        </w:rPr>
        <w:t xml:space="preserve">: </w:t>
      </w:r>
      <w:r w:rsidR="0006534A"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06534A"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="0006534A"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="0006534A"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06534A">
        <w:rPr>
          <w:color w:val="333333"/>
          <w:sz w:val="28"/>
          <w:szCs w:val="28"/>
          <w:shd w:val="clear" w:color="auto" w:fill="F7F7F7"/>
          <w:lang w:val="en-US"/>
        </w:rPr>
        <w:t xml:space="preserve"> event/subscribe/emit</w:t>
      </w:r>
    </w:p>
    <w:p w:rsidR="0006534A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1D0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534A" w:rsidRDefault="0006534A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</w:p>
    <w:p w:rsidR="0006534A" w:rsidRPr="00A46F18" w:rsidRDefault="0006534A" w:rsidP="0006534A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</w:p>
    <w:p w:rsidR="00723118" w:rsidRPr="00566A00" w:rsidRDefault="00880AB5" w:rsidP="00523D8B">
      <w:pPr>
        <w:pStyle w:val="HTML"/>
        <w:numPr>
          <w:ilvl w:val="0"/>
          <w:numId w:val="1"/>
        </w:numPr>
        <w:shd w:val="clear" w:color="auto" w:fill="F7F7F7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WebSockets</w:t>
      </w:r>
      <w:r w:rsidR="0047527A" w:rsidRPr="00566A00">
        <w:rPr>
          <w:b/>
          <w:sz w:val="28"/>
          <w:szCs w:val="28"/>
          <w:lang w:val="en-US"/>
        </w:rPr>
        <w:t xml:space="preserve">: </w:t>
      </w:r>
      <w:r w:rsidR="0047527A" w:rsidRPr="00566A00">
        <w:rPr>
          <w:color w:val="333333"/>
          <w:sz w:val="28"/>
          <w:szCs w:val="28"/>
          <w:shd w:val="clear" w:color="auto" w:fill="F7F7F7"/>
          <w:lang w:val="en-US"/>
        </w:rPr>
        <w:t xml:space="preserve">rpc-websockets, </w:t>
      </w:r>
      <w:r w:rsidR="00566A00">
        <w:rPr>
          <w:color w:val="333333"/>
          <w:sz w:val="28"/>
          <w:szCs w:val="28"/>
          <w:shd w:val="clear" w:color="auto" w:fill="F7F7F7"/>
          <w:lang w:val="en-US"/>
        </w:rPr>
        <w:t>notify</w:t>
      </w:r>
    </w:p>
    <w:p w:rsidR="0047527A" w:rsidRDefault="0047527A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527A" w:rsidRDefault="00645692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Default="00585834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6A00" w:rsidRDefault="00566A00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D2202D">
        <w:rPr>
          <w:lang w:val="en-US"/>
        </w:rPr>
        <w:t xml:space="preserve"> </w:t>
      </w:r>
      <w:hyperlink r:id="rId41" w:history="1">
        <w:r w:rsidR="00D2202D" w:rsidRPr="00D2202D">
          <w:rPr>
            <w:rStyle w:val="a9"/>
            <w:lang w:val="en-US"/>
          </w:rPr>
          <w:t>https://habr.com/ru/company/ruvds/blog/424557/</w:t>
        </w:r>
      </w:hyperlink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2202D" w:rsidRPr="00880AB5">
        <w:rPr>
          <w:lang w:val="en-US"/>
        </w:rPr>
        <w:t xml:space="preserve"> </w:t>
      </w:r>
      <w:hyperlink r:id="rId42" w:history="1">
        <w:r w:rsidR="00D2202D" w:rsidRPr="00880AB5">
          <w:rPr>
            <w:rStyle w:val="a9"/>
            <w:lang w:val="en-US"/>
          </w:rPr>
          <w:t>https://www.npmjs.com/package/</w:t>
        </w:r>
        <w:r>
          <w:rPr>
            <w:rStyle w:val="a9"/>
            <w:lang w:val="en-US"/>
          </w:rPr>
          <w:t>WebSocket</w:t>
        </w:r>
      </w:hyperlink>
      <w:bookmarkStart w:id="0" w:name="_GoBack"/>
      <w:bookmarkEnd w:id="0"/>
    </w:p>
    <w:p w:rsidR="00D90743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 w:rsidRPr="00880AB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43" w:history="1">
        <w:r w:rsidR="00D90743" w:rsidRPr="00880AB5">
          <w:rPr>
            <w:rStyle w:val="a9"/>
            <w:lang w:val="en-US"/>
          </w:rPr>
          <w:t>https://www.npmjs.com/package/websocket-without-native</w:t>
        </w:r>
      </w:hyperlink>
    </w:p>
    <w:p w:rsidR="00D2202D" w:rsidRPr="00880AB5" w:rsidRDefault="00880AB5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="00D2202D"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439C3" w:rsidRPr="00880AB5">
        <w:rPr>
          <w:lang w:val="en-US"/>
        </w:rPr>
        <w:t xml:space="preserve"> </w:t>
      </w:r>
      <w:hyperlink r:id="rId44" w:history="1">
        <w:r w:rsidR="002439C3" w:rsidRPr="00880AB5">
          <w:rPr>
            <w:rStyle w:val="a9"/>
            <w:lang w:val="en-US"/>
          </w:rPr>
          <w:t>https://www.npmjs.com/package/ws</w:t>
        </w:r>
      </w:hyperlink>
    </w:p>
    <w:p w:rsidR="00D2202D" w:rsidRPr="00880AB5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880AB5">
        <w:rPr>
          <w:lang w:val="en-US"/>
        </w:rPr>
        <w:t xml:space="preserve"> </w:t>
      </w:r>
      <w:hyperlink r:id="rId45" w:history="1">
        <w:r w:rsidR="006A42B8" w:rsidRPr="00880AB5">
          <w:rPr>
            <w:rStyle w:val="a9"/>
            <w:lang w:val="en-US"/>
          </w:rPr>
          <w:t>https://learn.javascript.ru/websockets</w:t>
        </w:r>
      </w:hyperlink>
      <w:r w:rsidR="001D0D24" w:rsidRPr="00880AB5">
        <w:rPr>
          <w:lang w:val="en-US"/>
        </w:rPr>
        <w:t xml:space="preserve"> </w:t>
      </w:r>
    </w:p>
    <w:p w:rsidR="00D2202D" w:rsidRPr="00880AB5" w:rsidRDefault="00880AB5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s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880AB5">
        <w:rPr>
          <w:lang w:val="en-US"/>
        </w:rPr>
        <w:t xml:space="preserve"> </w:t>
      </w:r>
      <w:hyperlink r:id="rId46" w:history="1">
        <w:r w:rsidR="00215789" w:rsidRPr="00880AB5">
          <w:rPr>
            <w:rStyle w:val="a9"/>
            <w:lang w:val="en-US"/>
          </w:rPr>
          <w:t>https://www.programmableweb.com/news/what-websockets-push-styled-api-and-how-does-it-work/analysis/2017/04/20</w:t>
        </w:r>
      </w:hyperlink>
    </w:p>
    <w:p w:rsidR="00D2202D" w:rsidRPr="009265E3" w:rsidRDefault="009265E3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mon: npm install nodemon –g  </w:t>
      </w:r>
    </w:p>
    <w:p w:rsidR="00D2202D" w:rsidRPr="009265E3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C757D" w:rsidRPr="009265E3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0C757D" w:rsidRPr="009265E3" w:rsidSect="00FD0ACF">
      <w:footerReference w:type="default" r:id="rId4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00CA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0AB5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23BB5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6E88"/>
    <w:rsid w:val="00EA7A2C"/>
    <w:rsid w:val="00EB3C23"/>
    <w:rsid w:val="00EB5D80"/>
    <w:rsid w:val="00ED368B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yperlink" Target="https://www.npmjs.com/package/websocket" TargetMode="External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github.com/websockets/ws" TargetMode="External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www.programmableweb.com/news/what-websockets-push-styled-api-and-how-does-it-work/analysis/2017/04/2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hyperlink" Target="https://habr.com/ru/company/ruvds/blog/424557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hyperlink" Target="https://learn.javascript.ru/websocket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yperlink" Target="https://www.npmjs.com/package/w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learn.javascript.ru/websockets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www.npmjs.com/package/websocket-without-native" TargetMode="External"/><Relationship Id="rId48" Type="http://schemas.openxmlformats.org/officeDocument/2006/relationships/fontTable" Target="fontTable.xml"/><Relationship Id="rId8" Type="http://schemas.openxmlformats.org/officeDocument/2006/relationships/hyperlink" Target="https://tools.ietf.org/html/rfc6455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EBB321-DF93-443F-8C61-A8D0BC7FD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1</Pages>
  <Words>317</Words>
  <Characters>1809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1</cp:revision>
  <dcterms:created xsi:type="dcterms:W3CDTF">2019-09-10T19:16:00Z</dcterms:created>
  <dcterms:modified xsi:type="dcterms:W3CDTF">2020-01-09T19:24:00Z</dcterms:modified>
</cp:coreProperties>
</file>